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Capital TT" panose="02000503000000020004" pitchFamily="2" charset="0"/>
      <p:regular r:id="rId39"/>
    </p:embeddedFont>
    <p:embeddedFont>
      <p:font typeface="Ericsson Hilda" panose="00000500000000000000" pitchFamily="2" charset="0"/>
      <p:regular r:id="rId40"/>
      <p:bold r:id="rId41"/>
    </p:embeddedFont>
    <p:embeddedFont>
      <p:font typeface="Ericsson Hilda Light" panose="00000400000000000000" pitchFamily="2" charset="0"/>
      <p:regular r:id="rId42"/>
    </p:embeddedFont>
    <p:embeddedFont>
      <p:font typeface="Ericsson Technical Icons" panose="00000500000000000000" pitchFamily="2" charset="0"/>
      <p:regular r:id="rId43"/>
      <p:bold r:id="rId44"/>
      <p:italic r:id="rId45"/>
      <p:boldItalic r:id="rId46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76" d="100"/>
          <a:sy n="76" d="100"/>
        </p:scale>
        <p:origin x="77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font" Target="fonts/font8.fntdata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heme" Target="theme/theme1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viewProps" Target="viewProps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3CA94DB-8262-47BD-AAFA-79610572CCB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4024C04-453F-4E15-9891-F00812768E2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A39CD18-C509-457A-BF94-411F910A300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9CDEC3E-7FE7-4D2A-8347-CF3D7703114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373AE6A-A69F-4FD2-805B-D1A06DF6A01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B5B77D0-F650-449F-B0AE-FA869308758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631084D-463E-4A97-94FC-809E32060E4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1FDDC51-CC08-4D65-ACCD-13DD9D3E5FF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BEE33FA-6B49-41F9-9364-6E9C363D229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270677C-57DE-40CA-8242-D99A903BB47F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875EB66-0E2A-4978-B754-A7909C99060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7AFECC3-F131-45A3-8389-8DC2F00147B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ACC98E2-AE88-4034-9888-2C98E6CA1D4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8D93581-0BF6-4768-8996-21750764E12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3D78234-4DB8-4B89-A60B-632EBB3B10E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EE46CD5-8EC1-4EE6-B35D-6F4F568E78D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D8B0C35-133A-46ED-848D-725C0BF72BF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B3349E7-3869-4A94-8B78-087E62AA271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3379AD3-204E-4621-BDF7-466ACE13200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160DAB3-7700-4308-A3BC-5398947D4CE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5A85A6D-2C27-4E61-889E-0C937E845EA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7028755-25F5-4DF4-9F03-5A3543FC877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FC7C50A-9164-46E4-9AD9-A6AE4EB0CC7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53F0208-4CA1-40DC-8C80-E1645BF9320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38DB0ED-52AB-4318-9E52-F5431D9448B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0C33C8C-CD24-454B-A3B9-DA2A54EBDD4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C431B95-C2ED-400F-9A8D-3F799ED56EA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DB39B48-A9EA-44EC-AB1D-94CDB2F5EEA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9D813D3-D082-407C-A2F9-F9F91DCE55B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0E3E568-4ADD-41E3-9776-0D16881407F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0924039-CA18-4A6E-8722-AC55C366F1E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0437BD8-67C0-4ACF-B8C7-75ED05CD139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4E711AB-1303-487B-BFE0-E688BB941DE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AAA8EB4A-1189-42ED-BAF6-60669B70BDC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05B2520-F4C4-4127-BDF2-4D1FCB4F81A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EE3222A-91C3-4AC6-8475-2A92DA79B69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D54201A-DEC8-43DB-81B2-E63CEBA33AA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C948B89-8190-4284-8A47-1E9DC46D823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14B984F-679C-46B1-B125-C435D840A0B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EAFF28B-3B83-45C7-99E9-18A160FF41F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262A1BD-DB64-4FA7-B05F-2035F2AD8AC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13.xml"/><Relationship Id="rId1" Type="http://schemas.openxmlformats.org/officeDocument/2006/relationships/customXml" Target="../../customXml/item4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14.xml"/><Relationship Id="rId1" Type="http://schemas.openxmlformats.org/officeDocument/2006/relationships/customXml" Target="../../customXml/item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0-05-05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378146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r>
              <a:rPr lang="en-US" sz="1400" dirty="0"/>
              <a:t>13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RTT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otal transmit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Stream ID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newly </a:t>
            </a:r>
            <a:r>
              <a:rPr lang="en-US" sz="1200" dirty="0" err="1"/>
              <a:t>ACKed</a:t>
            </a:r>
            <a:endParaRPr lang="en-US" sz="1200" dirty="0"/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newly </a:t>
            </a:r>
            <a:r>
              <a:rPr lang="en-US" sz="1200" dirty="0" err="1"/>
              <a:t>ACKed</a:t>
            </a:r>
            <a:r>
              <a:rPr lang="en-US" sz="1200" dirty="0"/>
              <a:t> and CE marked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Media coder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ransmitted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 err="1"/>
              <a:t>ACKed</a:t>
            </a:r>
            <a:r>
              <a:rPr lang="en-US" sz="1200" dirty="0"/>
              <a:t>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Lost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CE marked bitrate [bps]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6492913" y="1416862"/>
            <a:ext cx="6096000" cy="457817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071,0.000,0.065, 12500,7720,0,0,2424,0,0,0,0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281,0.010,0.174, 12500,112,25343,0,15104,0,126715,25343,0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349,0.016,0.068, 21106,8820,240232,0,12792,0,253449,240232,12673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403,0.001,0.053, 35659,8932,418697,0,13892,0,405461,418697,382325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491,0.010,0.062, 25106,7720,671988,0,13892,0,658752,671988,659978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612,0.029,0.082, 25106,10144,1026836,0,12792,0,1013600,1026836,937632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711,0.009,0.060, 25229,7143,1059941,0,14141,0,1033487,1059941,1066566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811,0.008,0.060, 25229,5931,1058417,0,15137,0,1058417,1058417,815952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940,0.033,0.086, 25229,11604,1105407,0,14836,0,1105407,1105407,840743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039,0.014,0.065, 29084,11331,1157763,0,16512,0,1157763,1157763,113726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132,0.006,0.059, 30627,7665,1214285,0,17118,0,1214285,1214285,1211413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253,0.023,0.077, 30627,10434,1271821,0,17754,0,1271821,1271821,1270809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35,0.013,0.060, 313866,166287,22373506,0,41847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42,0.014,0.064, 313866,186891,22373506,0,10908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49,0.023,0.070, 313866,197476,22373506,0,26664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54,0.023,0.072, 313866,180508,22373506,0,16968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54,0.012,0.058, 313866,169923,22373506,0,27553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1,0.014,0.064, 313866,191739,22373506,0,37249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1,0.016,0.062, 312510,182043,22373506,0,9696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6,0.018,0.066, 312510,195375,22373506,0,19392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2,0.020,0.071, 312510,188992,22871936,0,29088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2,0.021,0.069, 312510,179296,22871936,0,9696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8,0.012,0.062, 312510,177195,22871936,0,20281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8,0.014,0.061, 312510,167499,22871936,0,29977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85,0.015,0.065, 312510,195375,22871936,0,39673,0,22850056,22871936,22226894,0,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Note .. Two minus (-) characters !</a:t>
            </a:r>
          </a:p>
          <a:p>
            <a:r>
              <a:rPr lang="en-US" sz="2400" dirty="0"/>
              <a:t>UDP 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/>
              <a:t>One Receiver</a:t>
            </a:r>
            <a:endParaRPr lang="en-US" sz="1800" dirty="0"/>
          </a:p>
          <a:p>
            <a:r>
              <a:rPr lang="en-US" sz="2000" dirty="0"/>
              <a:t>Media rates up to ~15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586489"/>
            <a:ext cx="5472113" cy="4392613"/>
          </a:xfrm>
        </p:spPr>
        <p:txBody>
          <a:bodyPr/>
          <a:lstStyle/>
          <a:p>
            <a:r>
              <a:rPr lang="en-US" sz="2000" dirty="0"/>
              <a:t>Command line options explained to the right </a:t>
            </a:r>
          </a:p>
          <a:p>
            <a:r>
              <a:rPr lang="en-US" sz="2000" dirty="0"/>
              <a:t>By default the tester will run in rate adaptive mode with a RTP media rate that is almost constant (no key frames), the max rate is 50000kbps. In addition a summary report is printed on </a:t>
            </a:r>
            <a:r>
              <a:rPr lang="en-US" sz="2000" u="sng" dirty="0" err="1"/>
              <a:t>stdout</a:t>
            </a:r>
            <a:r>
              <a:rPr lang="en-US" sz="2000" u="sng" dirty="0"/>
              <a:t>.</a:t>
            </a:r>
            <a:r>
              <a:rPr lang="en-US" sz="2000" dirty="0"/>
              <a:t> Packet pacing is enabled by default</a:t>
            </a:r>
            <a:endParaRPr lang="en-US" sz="2000" u="sng" dirty="0"/>
          </a:p>
          <a:p>
            <a:r>
              <a:rPr lang="en-US" sz="2000" dirty="0"/>
              <a:t>A verbose, more detailed log can be printed on </a:t>
            </a:r>
            <a:r>
              <a:rPr lang="en-US" sz="2000" u="sng" dirty="0" err="1"/>
              <a:t>stdout</a:t>
            </a:r>
            <a:r>
              <a:rPr lang="en-US" sz="2000" dirty="0"/>
              <a:t> with the </a:t>
            </a:r>
            <a:r>
              <a:rPr lang="en-US" sz="2000" i="1" dirty="0"/>
              <a:t>–verbose </a:t>
            </a:r>
            <a:r>
              <a:rPr lang="en-US" sz="2000" dirty="0"/>
              <a:t>option</a:t>
            </a:r>
          </a:p>
          <a:p>
            <a:r>
              <a:rPr lang="en-US" sz="2000" dirty="0"/>
              <a:t>Detailed per-ACK log with</a:t>
            </a:r>
            <a:r>
              <a:rPr lang="en-US" sz="2000" i="1" dirty="0"/>
              <a:t> –log </a:t>
            </a:r>
            <a:r>
              <a:rPr lang="en-US" sz="2000" dirty="0"/>
              <a:t>option</a:t>
            </a:r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096000" y="1073394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/>
              <a:t>For more truthful modeling of video</a:t>
            </a:r>
          </a:p>
          <a:p>
            <a:pPr lvl="1"/>
            <a:r>
              <a:rPr lang="en-US" sz="1800" kern="0" dirty="0"/>
              <a:t>-key </a:t>
            </a:r>
            <a:r>
              <a:rPr lang="en-US" sz="1800" i="1" kern="0" dirty="0"/>
              <a:t>interval multiplier</a:t>
            </a:r>
            <a:r>
              <a:rPr lang="en-US" sz="1800" kern="0" dirty="0"/>
              <a:t> </a:t>
            </a:r>
          </a:p>
          <a:p>
            <a:pPr lvl="1"/>
            <a:r>
              <a:rPr lang="en-US" sz="1800" kern="0" dirty="0"/>
              <a:t>Generates key frames every </a:t>
            </a:r>
            <a:r>
              <a:rPr lang="en-US" sz="1800" i="1" kern="0" dirty="0"/>
              <a:t>interval</a:t>
            </a:r>
            <a:r>
              <a:rPr lang="en-US" sz="1800" kern="0" dirty="0"/>
              <a:t> s with a size </a:t>
            </a:r>
            <a:r>
              <a:rPr lang="en-US" sz="1800" i="1" kern="0" dirty="0"/>
              <a:t>multiplier </a:t>
            </a:r>
            <a:r>
              <a:rPr lang="en-US" sz="1800" kern="0" dirty="0"/>
              <a:t>times larger than the “P-frames”</a:t>
            </a:r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9FE178A1-7007-4801-894B-5AB74D624A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2392723"/>
            <a:ext cx="6096000" cy="4465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2C49E164-B7DA-4D8C-A34A-5134DE24D2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034" y="2471057"/>
            <a:ext cx="5942648" cy="1222534"/>
          </a:xfrm>
          <a:prstGeom prst="rect">
            <a:avLst/>
          </a:prstGeom>
        </p:spPr>
      </p:pic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10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11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12.xml><?xml version="1.0" encoding="utf-8"?>
<TemplafySlideFormConfiguration><![CDATA[{"formFields":[],"formDataEntries":[]}]]></TemplafySlideFormConfiguration>
</file>

<file path=customXml/item13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14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15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16.xml><?xml version="1.0" encoding="utf-8"?>
<TemplafySlideFormConfiguration><![CDATA[{"formFields":[],"formDataEntries":[]}]]></TemplafySlideFormConfiguration>
</file>

<file path=customXml/item1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8.xml><?xml version="1.0" encoding="utf-8"?>
<TemplafySlideFormConfiguration><![CDATA[{"formFields":[],"formDataEntries":[]}]]></TemplafySlideFormConfiguration>
</file>

<file path=customXml/item19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TemplafySlideFormConfiguration><![CDATA[{"formFields":[],"formDataEntries":[]}]]></TemplafySlideFormConfiguration>
</file>

<file path=customXml/item4.xml><?xml version="1.0" encoding="utf-8"?>
<TemplafySlideFormConfiguration><![CDATA[{"formFields":[],"formDataEntries":[]}]]></TemplafySlideFormConfiguration>
</file>

<file path=customXml/item5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6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7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8.xml><?xml version="1.0" encoding="utf-8"?>
<TemplafySlideFormConfiguration><![CDATA[{"formFields":[],"formDataEntries":[]}]]></TemplafySlideFormConfiguration>
</file>

<file path=customXml/item9.xml><?xml version="1.0" encoding="utf-8"?>
<TemplafySlideFormConfiguration><![CDATA[{"formFields":[],"formDataEntries":[]}]]></TemplafySlideFormConfiguration>
</file>

<file path=customXml/itemProps1.xml><?xml version="1.0" encoding="utf-8"?>
<ds:datastoreItem xmlns:ds="http://schemas.openxmlformats.org/officeDocument/2006/customXml" ds:itemID="{72516535-7702-46AF-9B1F-8623A67A824E}">
  <ds:schemaRefs/>
</ds:datastoreItem>
</file>

<file path=customXml/itemProps10.xml><?xml version="1.0" encoding="utf-8"?>
<ds:datastoreItem xmlns:ds="http://schemas.openxmlformats.org/officeDocument/2006/customXml" ds:itemID="{D92C3DF5-A179-4E2D-BD20-07044B39171F}">
  <ds:schemaRefs/>
</ds:datastoreItem>
</file>

<file path=customXml/itemProps11.xml><?xml version="1.0" encoding="utf-8"?>
<ds:datastoreItem xmlns:ds="http://schemas.openxmlformats.org/officeDocument/2006/customXml" ds:itemID="{683FEB75-8CFA-449C-A6B1-B1E4A86A58A1}">
  <ds:schemaRefs/>
</ds:datastoreItem>
</file>

<file path=customXml/itemProps12.xml><?xml version="1.0" encoding="utf-8"?>
<ds:datastoreItem xmlns:ds="http://schemas.openxmlformats.org/officeDocument/2006/customXml" ds:itemID="{B9AEDDE3-EA02-4A8F-B8F8-0606A0AA45FC}">
  <ds:schemaRefs/>
</ds:datastoreItem>
</file>

<file path=customXml/itemProps13.xml><?xml version="1.0" encoding="utf-8"?>
<ds:datastoreItem xmlns:ds="http://schemas.openxmlformats.org/officeDocument/2006/customXml" ds:itemID="{AB2F4486-6448-49E3-8249-BB9C7492711D}">
  <ds:schemaRefs/>
</ds:datastoreItem>
</file>

<file path=customXml/itemProps14.xml><?xml version="1.0" encoding="utf-8"?>
<ds:datastoreItem xmlns:ds="http://schemas.openxmlformats.org/officeDocument/2006/customXml" ds:itemID="{C750C5DC-043F-4BD3-940C-EB6F7625E286}">
  <ds:schemaRefs/>
</ds:datastoreItem>
</file>

<file path=customXml/itemProps15.xml><?xml version="1.0" encoding="utf-8"?>
<ds:datastoreItem xmlns:ds="http://schemas.openxmlformats.org/officeDocument/2006/customXml" ds:itemID="{C09F197C-6A49-47D0-B877-F88807989676}">
  <ds:schemaRefs/>
</ds:datastoreItem>
</file>

<file path=customXml/itemProps16.xml><?xml version="1.0" encoding="utf-8"?>
<ds:datastoreItem xmlns:ds="http://schemas.openxmlformats.org/officeDocument/2006/customXml" ds:itemID="{822D38AD-8010-4CD3-BD6B-117CB8DF70A4}">
  <ds:schemaRefs/>
</ds:datastoreItem>
</file>

<file path=customXml/itemProps17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18.xml><?xml version="1.0" encoding="utf-8"?>
<ds:datastoreItem xmlns:ds="http://schemas.openxmlformats.org/officeDocument/2006/customXml" ds:itemID="{847502A6-7CBE-43AF-BDF6-4D4423521D8C}">
  <ds:schemaRefs/>
</ds:datastoreItem>
</file>

<file path=customXml/itemProps19.xml><?xml version="1.0" encoding="utf-8"?>
<ds:datastoreItem xmlns:ds="http://schemas.openxmlformats.org/officeDocument/2006/customXml" ds:itemID="{1CE36EA9-2186-4EB1-871A-8AE59C2A13BB}">
  <ds:schemaRefs/>
</ds:datastoreItem>
</file>

<file path=customXml/itemProps2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8CC0B31-82B9-497A-9A2E-F3F72D0BBDAD}">
  <ds:schemaRefs/>
</ds:datastoreItem>
</file>

<file path=customXml/itemProps4.xml><?xml version="1.0" encoding="utf-8"?>
<ds:datastoreItem xmlns:ds="http://schemas.openxmlformats.org/officeDocument/2006/customXml" ds:itemID="{D72A95EB-8536-47FD-944A-8DD76726FC96}">
  <ds:schemaRefs/>
</ds:datastoreItem>
</file>

<file path=customXml/itemProps5.xml><?xml version="1.0" encoding="utf-8"?>
<ds:datastoreItem xmlns:ds="http://schemas.openxmlformats.org/officeDocument/2006/customXml" ds:itemID="{07958A4E-FAB1-42E4-B6B5-29B01F63F87B}">
  <ds:schemaRefs/>
</ds:datastoreItem>
</file>

<file path=customXml/itemProps6.xml><?xml version="1.0" encoding="utf-8"?>
<ds:datastoreItem xmlns:ds="http://schemas.openxmlformats.org/officeDocument/2006/customXml" ds:itemID="{03AF3FDC-ACD1-46F3-A43E-782322DF9816}">
  <ds:schemaRefs/>
</ds:datastoreItem>
</file>

<file path=customXml/itemProps7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8.xml><?xml version="1.0" encoding="utf-8"?>
<ds:datastoreItem xmlns:ds="http://schemas.openxmlformats.org/officeDocument/2006/customXml" ds:itemID="{32BA7684-6BE4-4F73-B22E-30934AB379B8}">
  <ds:schemaRefs/>
</ds:datastoreItem>
</file>

<file path=customXml/itemProps9.xml><?xml version="1.0" encoding="utf-8"?>
<ds:datastoreItem xmlns:ds="http://schemas.openxmlformats.org/officeDocument/2006/customXml" ds:itemID="{C99E78A0-C9D4-446F-B674-4DD3E2B46C5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02</TotalTime>
  <Words>1288</Words>
  <Application>Microsoft Office PowerPoint</Application>
  <PresentationFormat>Widescreen</PresentationFormat>
  <Paragraphs>230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Ericsson Hilda Light</vt:lpstr>
      <vt:lpstr>Ericsson Capital TT</vt:lpstr>
      <vt:lpstr>Arial</vt:lpstr>
      <vt:lpstr>Ericsson Hilda</vt:lpstr>
      <vt:lpstr>Courier New</vt:lpstr>
      <vt:lpstr>Ericsson Technical Icons</vt:lpstr>
      <vt:lpstr>PresentationTemplate2017</vt:lpstr>
      <vt:lpstr>Visio</vt:lpstr>
      <vt:lpstr>SCReAM BW test tool 2020-05-05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42</cp:revision>
  <dcterms:created xsi:type="dcterms:W3CDTF">2019-04-23T15:12:54Z</dcterms:created>
  <dcterms:modified xsi:type="dcterms:W3CDTF">2020-05-05T12:5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